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未经许可夜间进行产生环境噪声污染施工作业</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武汉市城市管理相对集中行政处罚权办法》第二十八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武汉市城市管理相对集中行政处罚权办法》第二十八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中华人民共和国噪声污染防治法》 第四十三条　</w:t>
            </w:r>
            <w:r>
              <w:rPr>
                <w:rFonts w:hint="eastAsia" w:ascii="仿宋_GB2312" w:hAnsi="仿宋" w:eastAsia="仿宋_GB2312" w:cs="Verdana"/>
                <w:kern w:val="0"/>
                <w:sz w:val="18"/>
                <w:szCs w:val="18"/>
                <w:lang w:eastAsia="zh-CN"/>
              </w:rPr>
              <w:t>、</w:t>
            </w:r>
            <w:r>
              <w:rPr>
                <w:rFonts w:hint="eastAsia" w:ascii="仿宋_GB2312" w:hAnsi="仿宋" w:eastAsia="仿宋_GB2312" w:cs="Verdana"/>
                <w:kern w:val="0"/>
                <w:sz w:val="18"/>
                <w:szCs w:val="18"/>
              </w:rPr>
              <w:t>《武汉市城市管理相对集中行政处罚权办法》第二十八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 xml:space="preserve"> 在城市市区噪声敏感建筑物集中区域内，禁止夜间进行产生环境噪声污染的建筑施工作业，但抢修、抢险作业和因生产工艺上要求或者特殊需要必须连续作业的除外。</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bookmarkStart w:id="0" w:name="_GoBack"/>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bookmarkEnd w:id="0"/>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按要求改正，可并处罚款10000-30000元；</w:t>
            </w:r>
          </w:p>
          <w:p>
            <w:pPr>
              <w:widowControl/>
              <w:numPr>
                <w:ilvl w:val="0"/>
                <w:numId w:val="1"/>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拒不改正，罚款30000-60000元；</w:t>
            </w:r>
          </w:p>
          <w:p>
            <w:pPr>
              <w:widowControl/>
              <w:numPr>
                <w:ilvl w:val="0"/>
                <w:numId w:val="1"/>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曾经因未经许可夜间进行产生环境噪声污染施工作业被处罚过，罚款60000-100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lang w:eastAsia="zh-CN"/>
              </w:rPr>
            </w:pPr>
            <w:r>
              <w:rPr>
                <w:rFonts w:hint="eastAsia" w:ascii="仿宋_GB2312" w:hAnsi="宋体" w:eastAsia="仿宋_GB2312" w:cs="宋体"/>
                <w:color w:val="000000"/>
                <w:kern w:val="0"/>
                <w:sz w:val="18"/>
                <w:szCs w:val="18"/>
              </w:rPr>
              <w:t>1. 武汉市城市管理相对集中行政处罚权办法》第二十八条 未经环境保护部门批准，施工工地在夜间进行产生环境噪声污染施工作业的，责令改正，可以并处10000元以上30000元以下罚款；拒不改正或者有其他严重情节的，处30000元以上100000元以下罚款。</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86D9F99"/>
    <w:multiLevelType w:val="singleLevel"/>
    <w:tmpl w:val="D86D9F99"/>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48840F9"/>
    <w:rsid w:val="246324E4"/>
    <w:rsid w:val="386E22C2"/>
    <w:rsid w:val="648840F9"/>
    <w:rsid w:val="75B31AE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8:18:00Z</dcterms:created>
  <dc:creator>夏夏</dc:creator>
  <cp:lastModifiedBy>幼稚玩</cp:lastModifiedBy>
  <dcterms:modified xsi:type="dcterms:W3CDTF">2022-07-19T07:05: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C96B65E79E2A4D8482A54C9DDB245815</vt:lpwstr>
  </property>
  <property fmtid="{D5CDD505-2E9C-101B-9397-08002B2CF9AE}" pid="4" name="KSOSaveFontToCloudKey">
    <vt:lpwstr>818107661_cloud</vt:lpwstr>
  </property>
</Properties>
</file>